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</w:rPr>
        <w:id w:val="11665662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6"/>
          </w:tblGrid>
          <w:tr w:rsidR="00886696" w14:paraId="59B2CCA1" w14:textId="77777777">
            <w:trPr>
              <w:trHeight w:val="2880"/>
              <w:jc w:val="center"/>
            </w:trPr>
            <w:tc>
              <w:tcPr>
                <w:tcW w:w="5000" w:type="pct"/>
              </w:tcPr>
              <w:p w14:paraId="7F5E24B2" w14:textId="77777777" w:rsidR="00886696" w:rsidRDefault="00886696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886696" w14:paraId="1862D204" w14:textId="7777777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3B612204" w14:textId="46291DC3" w:rsidR="00886696" w:rsidRDefault="00316BD2" w:rsidP="00316BD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Fuzzy hipster</w:t>
                    </w:r>
                  </w:p>
                </w:tc>
              </w:sdtContent>
            </w:sdt>
          </w:tr>
          <w:tr w:rsidR="00886696" w14:paraId="32412AE0" w14:textId="77777777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14:paraId="221F9FC6" w14:textId="5DC5A452" w:rsidR="00886696" w:rsidRDefault="000068B7" w:rsidP="00316BD2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 xml:space="preserve">COMP </w:t>
                </w:r>
                <w:r w:rsidR="00D048EF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498</w:t>
                </w:r>
                <w:r w:rsidR="00316BD2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5</w:t>
                </w:r>
                <w:r w:rsidR="00766867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 xml:space="preserve"> Assignment </w:t>
                </w:r>
                <w:r w:rsidR="00316BD2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3</w:t>
                </w:r>
              </w:p>
            </w:tc>
          </w:tr>
          <w:tr w:rsidR="00886696" w14:paraId="420C162D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91692D8" w14:textId="77777777" w:rsidR="00886696" w:rsidRDefault="00886696">
                <w:pPr>
                  <w:pStyle w:val="NoSpacing"/>
                  <w:jc w:val="center"/>
                </w:pPr>
              </w:p>
            </w:tc>
          </w:tr>
          <w:tr w:rsidR="00886696" w14:paraId="4D3856BA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64BB8E8B" w14:textId="6099E318" w:rsidR="007C7422" w:rsidRDefault="007C7422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  <w:p w14:paraId="0A584E4E" w14:textId="77777777" w:rsidR="00886696" w:rsidRDefault="00886696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 w:rsidRPr="001D15E9">
                  <w:rPr>
                    <w:rFonts w:cstheme="minorHAnsi"/>
                    <w:b/>
                    <w:bCs/>
                  </w:rPr>
                  <w:t>Aaron Lee (A00621294)</w:t>
                </w:r>
              </w:p>
              <w:p w14:paraId="2A44C892" w14:textId="0D21EF61" w:rsidR="00DC59AD" w:rsidRPr="001D15E9" w:rsidRDefault="00DC59AD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proofErr w:type="spellStart"/>
                <w:r>
                  <w:rPr>
                    <w:rFonts w:cstheme="minorHAnsi"/>
                    <w:b/>
                    <w:bCs/>
                  </w:rPr>
                  <w:t>Behnam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</w:t>
                </w:r>
                <w:proofErr w:type="spellStart"/>
                <w:r>
                  <w:rPr>
                    <w:rFonts w:cstheme="minorHAnsi"/>
                    <w:b/>
                    <w:bCs/>
                  </w:rPr>
                  <w:t>Bastami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(A00197752)</w:t>
                </w:r>
              </w:p>
              <w:p w14:paraId="10D16C67" w14:textId="77777777" w:rsidR="00465FE0" w:rsidRPr="001D15E9" w:rsidRDefault="00465FE0" w:rsidP="00766867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</w:tc>
          </w:tr>
          <w:tr w:rsidR="00886696" w14:paraId="67060997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563F6F7" w14:textId="23D56D09" w:rsidR="00886696" w:rsidRPr="001D15E9" w:rsidRDefault="00D048EF" w:rsidP="0088708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2</w:t>
                </w:r>
                <w:r w:rsidR="00887080">
                  <w:rPr>
                    <w:rFonts w:cstheme="minorHAnsi"/>
                    <w:b/>
                    <w:bCs/>
                  </w:rPr>
                  <w:t>4</w:t>
                </w:r>
                <w:r w:rsidR="00766867">
                  <w:rPr>
                    <w:rFonts w:cstheme="minorHAnsi"/>
                    <w:b/>
                    <w:bCs/>
                  </w:rPr>
                  <w:t>/01/2013</w:t>
                </w:r>
              </w:p>
            </w:tc>
          </w:tr>
        </w:tbl>
        <w:p w14:paraId="6DAAD7F8" w14:textId="77777777" w:rsidR="00886696" w:rsidRDefault="00886696"/>
        <w:p w14:paraId="4E2C376F" w14:textId="77777777" w:rsidR="00886696" w:rsidRDefault="00886696"/>
        <w:p w14:paraId="11577E5C" w14:textId="77777777" w:rsidR="00886696" w:rsidRDefault="00886696"/>
        <w:p w14:paraId="64974B83" w14:textId="687C0C6C" w:rsidR="00886696" w:rsidRPr="00465FE0" w:rsidRDefault="00465FE0" w:rsidP="00465FE0">
          <w:pPr>
            <w:spacing w:after="200" w:line="276" w:lineRule="auto"/>
          </w:pPr>
          <w:r>
            <w:br w:type="page"/>
          </w:r>
        </w:p>
        <w:bookmarkStart w:id="0" w:name="_GoBack" w:displacedByCustomXml="next"/>
        <w:bookmarkEnd w:id="0" w:displacedByCustomXml="next"/>
      </w:sdtContent>
    </w:sdt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  <w:lang w:eastAsia="zh-TW"/>
        </w:rPr>
        <w:id w:val="11665712"/>
        <w:docPartObj>
          <w:docPartGallery w:val="Table of Contents"/>
          <w:docPartUnique/>
        </w:docPartObj>
      </w:sdtPr>
      <w:sdtEndPr>
        <w:rPr>
          <w:rFonts w:asciiTheme="minorHAnsi" w:hAnsiTheme="minorHAnsi"/>
        </w:rPr>
      </w:sdtEndPr>
      <w:sdtContent>
        <w:p w14:paraId="1B38D45B" w14:textId="77777777" w:rsidR="00712BB0" w:rsidRDefault="00712BB0">
          <w:pPr>
            <w:pStyle w:val="TOCHeading"/>
            <w:rPr>
              <w:rFonts w:cstheme="minorHAnsi"/>
            </w:rPr>
          </w:pPr>
          <w:r w:rsidRPr="00E33FD3">
            <w:t xml:space="preserve">Table of </w:t>
          </w:r>
          <w:r w:rsidRPr="00E33FD3">
            <w:rPr>
              <w:rFonts w:cstheme="minorHAnsi"/>
            </w:rPr>
            <w:t>Contents</w:t>
          </w:r>
        </w:p>
        <w:p w14:paraId="356CD598" w14:textId="77777777" w:rsidR="00C225B6" w:rsidRPr="00C225B6" w:rsidRDefault="00C225B6" w:rsidP="00C225B6"/>
        <w:p w14:paraId="6E3772E2" w14:textId="77777777" w:rsidR="0093195F" w:rsidRPr="0077361B" w:rsidRDefault="0093195F" w:rsidP="0093195F">
          <w:pPr>
            <w:rPr>
              <w:rFonts w:cstheme="minorHAnsi"/>
              <w:lang w:eastAsia="en-US"/>
            </w:rPr>
          </w:pPr>
        </w:p>
        <w:p w14:paraId="57A7BAF7" w14:textId="77777777" w:rsidR="0045333E" w:rsidRDefault="004A1090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r w:rsidRPr="00EB5C36">
            <w:rPr>
              <w:rFonts w:cstheme="minorHAnsi"/>
            </w:rPr>
            <w:fldChar w:fldCharType="begin"/>
          </w:r>
          <w:r w:rsidR="00712BB0" w:rsidRPr="00EB5C36">
            <w:rPr>
              <w:rFonts w:cstheme="minorHAnsi"/>
            </w:rPr>
            <w:instrText xml:space="preserve"> TOC \o "1-3" \h \z \u </w:instrText>
          </w:r>
          <w:r w:rsidRPr="00EB5C36">
            <w:rPr>
              <w:rFonts w:cstheme="minorHAnsi"/>
            </w:rPr>
            <w:fldChar w:fldCharType="separate"/>
          </w:r>
          <w:hyperlink w:anchor="_Toc351285529" w:history="1">
            <w:r w:rsidR="0045333E" w:rsidRPr="001A009B">
              <w:rPr>
                <w:rStyle w:val="Hyperlink"/>
                <w:noProof/>
              </w:rPr>
              <w:t>Client</w:t>
            </w:r>
            <w:r w:rsidR="0045333E">
              <w:rPr>
                <w:noProof/>
                <w:webHidden/>
              </w:rPr>
              <w:tab/>
            </w:r>
            <w:r w:rsidR="0045333E">
              <w:rPr>
                <w:noProof/>
                <w:webHidden/>
              </w:rPr>
              <w:fldChar w:fldCharType="begin"/>
            </w:r>
            <w:r w:rsidR="0045333E">
              <w:rPr>
                <w:noProof/>
                <w:webHidden/>
              </w:rPr>
              <w:instrText xml:space="preserve"> PAGEREF _Toc351285529 \h </w:instrText>
            </w:r>
            <w:r w:rsidR="0045333E">
              <w:rPr>
                <w:noProof/>
                <w:webHidden/>
              </w:rPr>
            </w:r>
            <w:r w:rsidR="0045333E">
              <w:rPr>
                <w:noProof/>
                <w:webHidden/>
              </w:rPr>
              <w:fldChar w:fldCharType="separate"/>
            </w:r>
            <w:r w:rsidR="0045333E">
              <w:rPr>
                <w:noProof/>
                <w:webHidden/>
              </w:rPr>
              <w:t>3</w:t>
            </w:r>
            <w:r w:rsidR="0045333E">
              <w:rPr>
                <w:noProof/>
                <w:webHidden/>
              </w:rPr>
              <w:fldChar w:fldCharType="end"/>
            </w:r>
          </w:hyperlink>
        </w:p>
        <w:p w14:paraId="58BC6BE6" w14:textId="77777777" w:rsidR="0045333E" w:rsidRDefault="0045333E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0" w:history="1">
            <w:r w:rsidRPr="001A009B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842C0C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1" w:history="1">
            <w:r w:rsidRPr="001A009B">
              <w:rPr>
                <w:rStyle w:val="Hyperlink"/>
                <w:noProof/>
              </w:rPr>
              <w:t>Overall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9AABDE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2" w:history="1">
            <w:r w:rsidRPr="001A009B">
              <w:rPr>
                <w:rStyle w:val="Hyperlink"/>
                <w:noProof/>
              </w:rPr>
              <w:t>Overall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C01F83" w14:textId="77777777" w:rsidR="0045333E" w:rsidRDefault="0045333E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3" w:history="1">
            <w:r w:rsidRPr="001A009B">
              <w:rPr>
                <w:rStyle w:val="Hyperlink"/>
                <w:noProof/>
              </w:rPr>
              <w:t>File Download/Uplo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85E9D1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4" w:history="1">
            <w:r w:rsidRPr="001A009B">
              <w:rPr>
                <w:rStyle w:val="Hyperlink"/>
                <w:noProof/>
              </w:rPr>
              <w:t>Download/Upload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67A8E6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5" w:history="1">
            <w:r w:rsidRPr="001A009B">
              <w:rPr>
                <w:rStyle w:val="Hyperlink"/>
                <w:noProof/>
              </w:rPr>
              <w:t>Download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C785AD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6" w:history="1">
            <w:r w:rsidRPr="001A009B">
              <w:rPr>
                <w:rStyle w:val="Hyperlink"/>
                <w:noProof/>
              </w:rPr>
              <w:t>Upload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601D14" w14:textId="77777777" w:rsidR="0045333E" w:rsidRDefault="0045333E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7" w:history="1">
            <w:r w:rsidRPr="001A009B">
              <w:rPr>
                <w:rStyle w:val="Hyperlink"/>
                <w:noProof/>
              </w:rPr>
              <w:t>Stream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48834D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8" w:history="1">
            <w:r w:rsidRPr="001A009B">
              <w:rPr>
                <w:rStyle w:val="Hyperlink"/>
                <w:noProof/>
              </w:rPr>
              <w:t>Streaming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E1DE56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39" w:history="1">
            <w:r w:rsidRPr="001A009B">
              <w:rPr>
                <w:rStyle w:val="Hyperlink"/>
                <w:noProof/>
              </w:rPr>
              <w:t>Streaming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1B8061" w14:textId="77777777" w:rsidR="0045333E" w:rsidRDefault="0045333E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0" w:history="1">
            <w:r w:rsidRPr="001A009B">
              <w:rPr>
                <w:rStyle w:val="Hyperlink"/>
                <w:noProof/>
              </w:rPr>
              <w:t>2-way Microphone 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18DBE2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1" w:history="1">
            <w:r w:rsidRPr="001A009B">
              <w:rPr>
                <w:rStyle w:val="Hyperlink"/>
                <w:noProof/>
              </w:rPr>
              <w:t>2-way microphone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B8545B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2" w:history="1">
            <w:r w:rsidRPr="001A009B">
              <w:rPr>
                <w:rStyle w:val="Hyperlink"/>
                <w:noProof/>
              </w:rPr>
              <w:t>2-way microphone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88E612" w14:textId="77777777" w:rsidR="0045333E" w:rsidRDefault="0045333E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3" w:history="1">
            <w:r w:rsidRPr="001A009B">
              <w:rPr>
                <w:rStyle w:val="Hyperlink"/>
                <w:noProof/>
              </w:rPr>
              <w:t>Multica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F3787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4" w:history="1">
            <w:r w:rsidRPr="001A009B">
              <w:rPr>
                <w:rStyle w:val="Hyperlink"/>
                <w:noProof/>
              </w:rPr>
              <w:t>Multicast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31FA9A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5" w:history="1">
            <w:r w:rsidRPr="001A009B">
              <w:rPr>
                <w:rStyle w:val="Hyperlink"/>
                <w:noProof/>
              </w:rPr>
              <w:t>Multicast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67C780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6" w:history="1">
            <w:r w:rsidRPr="001A009B">
              <w:rPr>
                <w:rStyle w:val="Hyperlink"/>
                <w:noProof/>
              </w:rPr>
              <w:t>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5D665F" w14:textId="77777777" w:rsidR="0045333E" w:rsidRDefault="0045333E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7" w:history="1">
            <w:r w:rsidRPr="001A009B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2D216E" w14:textId="77777777" w:rsidR="0045333E" w:rsidRDefault="0045333E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8" w:history="1">
            <w:r w:rsidRPr="001A009B">
              <w:rPr>
                <w:rStyle w:val="Hyperlink"/>
                <w:noProof/>
              </w:rPr>
              <w:t>State Transition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684769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49" w:history="1">
            <w:r w:rsidRPr="001A009B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8867CD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50" w:history="1">
            <w:r w:rsidRPr="001A009B">
              <w:rPr>
                <w:rStyle w:val="Hyperlink"/>
                <w:noProof/>
              </w:rPr>
              <w:t>Upload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030973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51" w:history="1">
            <w:r w:rsidRPr="001A009B">
              <w:rPr>
                <w:rStyle w:val="Hyperlink"/>
                <w:noProof/>
              </w:rPr>
              <w:t>Download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8E62DB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52" w:history="1">
            <w:r w:rsidRPr="001A009B">
              <w:rPr>
                <w:rStyle w:val="Hyperlink"/>
                <w:noProof/>
              </w:rPr>
              <w:t>Stream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7362D9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53" w:history="1">
            <w:r w:rsidRPr="001A009B">
              <w:rPr>
                <w:rStyle w:val="Hyperlink"/>
                <w:noProof/>
              </w:rPr>
              <w:t>2-way Microphone 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A3D8E6" w14:textId="77777777" w:rsidR="0045333E" w:rsidRDefault="0045333E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285554" w:history="1">
            <w:r w:rsidRPr="001A009B">
              <w:rPr>
                <w:rStyle w:val="Hyperlink"/>
                <w:noProof/>
              </w:rPr>
              <w:t>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85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310F70" w14:textId="77777777" w:rsidR="00712BB0" w:rsidRDefault="004A1090">
          <w:r w:rsidRPr="00EB5C36">
            <w:rPr>
              <w:rFonts w:cstheme="minorHAnsi"/>
            </w:rPr>
            <w:fldChar w:fldCharType="end"/>
          </w:r>
        </w:p>
      </w:sdtContent>
    </w:sdt>
    <w:p w14:paraId="782A2542" w14:textId="77777777" w:rsidR="00712BB0" w:rsidRDefault="00712BB0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4387D05C" w14:textId="236F2D8D" w:rsidR="00500A42" w:rsidRDefault="00500A42" w:rsidP="0095717F">
      <w:pPr>
        <w:pStyle w:val="Heading1"/>
      </w:pPr>
      <w:bookmarkStart w:id="1" w:name="_Toc351285529"/>
      <w:r>
        <w:lastRenderedPageBreak/>
        <w:t>Client</w:t>
      </w:r>
      <w:bookmarkEnd w:id="1"/>
    </w:p>
    <w:p w14:paraId="2B1A8288" w14:textId="77777777" w:rsidR="00500A42" w:rsidRDefault="00500A42" w:rsidP="0095717F">
      <w:pPr>
        <w:pStyle w:val="Heading2"/>
      </w:pPr>
      <w:bookmarkStart w:id="2" w:name="_Toc351285530"/>
      <w:r w:rsidRPr="0095717F">
        <w:t>Overview</w:t>
      </w:r>
      <w:bookmarkEnd w:id="2"/>
    </w:p>
    <w:p w14:paraId="3C3C2CAD" w14:textId="6B8AC1DC" w:rsidR="0095717F" w:rsidRPr="0095717F" w:rsidRDefault="0095717F" w:rsidP="0095717F">
      <w:pPr>
        <w:pStyle w:val="Heading3"/>
        <w:ind w:firstLine="720"/>
      </w:pPr>
      <w:bookmarkStart w:id="3" w:name="_Toc351285531"/>
      <w:r>
        <w:t>Overall STD</w:t>
      </w:r>
      <w:bookmarkEnd w:id="3"/>
    </w:p>
    <w:p w14:paraId="63113889" w14:textId="217C2061" w:rsidR="00500A42" w:rsidRDefault="00773C38" w:rsidP="00773C38">
      <w:pPr>
        <w:jc w:val="center"/>
      </w:pPr>
      <w:r>
        <w:object w:dxaOrig="7498" w:dyaOrig="10299" w14:anchorId="1FFBFF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25pt;height:515pt" o:ole="">
            <v:imagedata r:id="rId10" o:title=""/>
          </v:shape>
          <o:OLEObject Type="Embed" ProgID="Visio.Drawing.11" ShapeID="_x0000_i1025" DrawAspect="Content" ObjectID="_1425027401" r:id="rId11"/>
        </w:object>
      </w:r>
    </w:p>
    <w:p w14:paraId="23A8F296" w14:textId="77777777" w:rsidR="0095717F" w:rsidRDefault="0095717F" w:rsidP="0095717F"/>
    <w:p w14:paraId="4808F95C" w14:textId="3B4FA3C5" w:rsidR="00500A42" w:rsidRDefault="0095717F" w:rsidP="0095717F">
      <w:pPr>
        <w:pStyle w:val="Heading3"/>
        <w:ind w:firstLine="720"/>
      </w:pPr>
      <w:bookmarkStart w:id="4" w:name="_Toc351285532"/>
      <w:r>
        <w:lastRenderedPageBreak/>
        <w:t xml:space="preserve">Overall </w:t>
      </w:r>
      <w:proofErr w:type="spellStart"/>
      <w:r>
        <w:t>P</w:t>
      </w:r>
      <w:r w:rsidRPr="0095717F">
        <w:t>seudocode</w:t>
      </w:r>
      <w:bookmarkEnd w:id="4"/>
      <w:proofErr w:type="spellEnd"/>
    </w:p>
    <w:p w14:paraId="794A8D1C" w14:textId="106173C8" w:rsidR="0095717F" w:rsidRDefault="0095717F" w:rsidP="0095717F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Get User Settings:</w:t>
      </w:r>
    </w:p>
    <w:p w14:paraId="38EA523B" w14:textId="4075325A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Allow user to choose between server and client modes</w:t>
      </w:r>
    </w:p>
    <w:p w14:paraId="7F125F7D" w14:textId="75103F4D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Allow user to enter server address and port number</w:t>
      </w:r>
    </w:p>
    <w:p w14:paraId="159E4D82" w14:textId="6F8394A3" w:rsidR="0095717F" w:rsidRDefault="0095717F" w:rsidP="0095717F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Create control channel</w:t>
      </w:r>
    </w:p>
    <w:p w14:paraId="624E2C36" w14:textId="73A3E5D4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Create a TCP socket</w:t>
      </w:r>
    </w:p>
    <w:p w14:paraId="2B26186B" w14:textId="44FE7EB9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Connect the socket to the servers TCP socket</w:t>
      </w:r>
    </w:p>
    <w:p w14:paraId="72505BF7" w14:textId="7F9F041A" w:rsidR="0095717F" w:rsidRDefault="0095717F" w:rsidP="0095717F">
      <w:pPr>
        <w:pStyle w:val="Heading4"/>
        <w:ind w:left="720" w:firstLine="720"/>
        <w:rPr>
          <w:b w:val="0"/>
          <w:i w:val="0"/>
        </w:rPr>
      </w:pPr>
      <w:r>
        <w:rPr>
          <w:b w:val="0"/>
          <w:i w:val="0"/>
        </w:rPr>
        <w:t>Wait for user command</w:t>
      </w:r>
    </w:p>
    <w:p w14:paraId="33F9810B" w14:textId="58DBCC77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This is the listen for command state on client</w:t>
      </w:r>
    </w:p>
    <w:p w14:paraId="05D84B28" w14:textId="37F25CD2" w:rsidR="0095717F" w:rsidRDefault="0095717F" w:rsidP="0095717F">
      <w:pPr>
        <w:pStyle w:val="ListParagraph"/>
        <w:numPr>
          <w:ilvl w:val="0"/>
          <w:numId w:val="24"/>
        </w:numPr>
        <w:ind w:left="2520"/>
      </w:pPr>
      <w:r>
        <w:t>Valid user commands are :</w:t>
      </w:r>
    </w:p>
    <w:p w14:paraId="3E074517" w14:textId="3C2687B7" w:rsidR="0095717F" w:rsidRDefault="0095717F" w:rsidP="0095717F">
      <w:pPr>
        <w:pStyle w:val="ListParagraph"/>
        <w:numPr>
          <w:ilvl w:val="3"/>
          <w:numId w:val="24"/>
        </w:numPr>
      </w:pPr>
      <w:r>
        <w:t>Request to Download a music</w:t>
      </w:r>
    </w:p>
    <w:p w14:paraId="1ECD4DAD" w14:textId="550A0AFD" w:rsidR="0095717F" w:rsidRDefault="0095717F" w:rsidP="0095717F">
      <w:pPr>
        <w:pStyle w:val="ListParagraph"/>
        <w:numPr>
          <w:ilvl w:val="3"/>
          <w:numId w:val="24"/>
        </w:numPr>
      </w:pPr>
      <w:r>
        <w:t>Request to Upload a music</w:t>
      </w:r>
    </w:p>
    <w:p w14:paraId="69C9015B" w14:textId="2DAA3C11" w:rsidR="0095717F" w:rsidRDefault="0095717F" w:rsidP="0095717F">
      <w:pPr>
        <w:pStyle w:val="ListParagraph"/>
        <w:numPr>
          <w:ilvl w:val="3"/>
          <w:numId w:val="24"/>
        </w:numPr>
      </w:pPr>
      <w:r>
        <w:t>Request to stream a music</w:t>
      </w:r>
    </w:p>
    <w:p w14:paraId="7D547F72" w14:textId="00D38DC6" w:rsidR="0095717F" w:rsidRDefault="0095717F" w:rsidP="0095717F">
      <w:pPr>
        <w:pStyle w:val="ListParagraph"/>
        <w:numPr>
          <w:ilvl w:val="3"/>
          <w:numId w:val="24"/>
        </w:numPr>
      </w:pPr>
      <w:r>
        <w:t>Request to start 2-way microphone communication</w:t>
      </w:r>
    </w:p>
    <w:p w14:paraId="76CF1131" w14:textId="1D5AB042" w:rsidR="0095717F" w:rsidRDefault="0095717F" w:rsidP="0095717F">
      <w:pPr>
        <w:pStyle w:val="ListParagraph"/>
        <w:numPr>
          <w:ilvl w:val="3"/>
          <w:numId w:val="24"/>
        </w:numPr>
      </w:pPr>
      <w:r>
        <w:t>Join the server’s multicast channel</w:t>
      </w:r>
    </w:p>
    <w:p w14:paraId="409718CB" w14:textId="77777777" w:rsidR="0095717F" w:rsidRPr="0095717F" w:rsidRDefault="0095717F" w:rsidP="0095717F"/>
    <w:p w14:paraId="6B197239" w14:textId="77777777" w:rsidR="0095717F" w:rsidRPr="0095717F" w:rsidRDefault="0095717F" w:rsidP="0095717F"/>
    <w:p w14:paraId="4A9C54EE" w14:textId="77777777" w:rsidR="0095717F" w:rsidRDefault="0095717F" w:rsidP="00500A42"/>
    <w:p w14:paraId="1B530BD3" w14:textId="74BB5364" w:rsidR="00500A42" w:rsidRDefault="00500A42" w:rsidP="00575315">
      <w:pPr>
        <w:pStyle w:val="Heading2"/>
      </w:pPr>
      <w:bookmarkStart w:id="5" w:name="_Toc351285533"/>
      <w:r>
        <w:lastRenderedPageBreak/>
        <w:t xml:space="preserve">File </w:t>
      </w:r>
      <w:r w:rsidR="00773C38">
        <w:t>Download/</w:t>
      </w:r>
      <w:r>
        <w:t>Upload</w:t>
      </w:r>
      <w:bookmarkEnd w:id="5"/>
    </w:p>
    <w:p w14:paraId="54D1F9A8" w14:textId="02EA07C3" w:rsidR="0077012A" w:rsidRPr="0077012A" w:rsidRDefault="0077012A" w:rsidP="0077012A">
      <w:pPr>
        <w:pStyle w:val="Heading3"/>
      </w:pPr>
      <w:r>
        <w:tab/>
      </w:r>
      <w:bookmarkStart w:id="6" w:name="_Toc351285534"/>
      <w:r>
        <w:t>Download/Upload STD</w:t>
      </w:r>
      <w:bookmarkEnd w:id="6"/>
    </w:p>
    <w:p w14:paraId="5BF9697A" w14:textId="71C1E2E2" w:rsidR="00500A42" w:rsidRDefault="00E4583E" w:rsidP="00E26CA3">
      <w:pPr>
        <w:jc w:val="center"/>
      </w:pPr>
      <w:r>
        <w:object w:dxaOrig="10442" w:dyaOrig="12004" w14:anchorId="347D4ED8">
          <v:shape id="_x0000_i1026" type="#_x0000_t75" style="width:467.6pt;height:537.9pt" o:ole="">
            <v:imagedata r:id="rId12" o:title=""/>
          </v:shape>
          <o:OLEObject Type="Embed" ProgID="Visio.Drawing.11" ShapeID="_x0000_i1026" DrawAspect="Content" ObjectID="_1425027402" r:id="rId13"/>
        </w:object>
      </w:r>
    </w:p>
    <w:p w14:paraId="568D53D4" w14:textId="77777777" w:rsidR="00E26CA3" w:rsidRDefault="00E26CA3" w:rsidP="00E4583E">
      <w:pPr>
        <w:pStyle w:val="Heading3"/>
      </w:pPr>
    </w:p>
    <w:p w14:paraId="3629E952" w14:textId="77777777" w:rsidR="00E4583E" w:rsidRPr="00E4583E" w:rsidRDefault="00E4583E" w:rsidP="00E4583E"/>
    <w:p w14:paraId="4FFB4124" w14:textId="79445C43" w:rsidR="00500A42" w:rsidRDefault="0077012A" w:rsidP="0077012A">
      <w:pPr>
        <w:pStyle w:val="Heading3"/>
        <w:ind w:firstLine="720"/>
      </w:pPr>
      <w:bookmarkStart w:id="7" w:name="_Toc351285535"/>
      <w:r>
        <w:lastRenderedPageBreak/>
        <w:t xml:space="preserve">Download </w:t>
      </w:r>
      <w:proofErr w:type="spellStart"/>
      <w:r>
        <w:t>P</w:t>
      </w:r>
      <w:r w:rsidRPr="0095717F">
        <w:t>seudocode</w:t>
      </w:r>
      <w:bookmarkEnd w:id="7"/>
      <w:proofErr w:type="spellEnd"/>
    </w:p>
    <w:p w14:paraId="2F271B34" w14:textId="15A076E7" w:rsidR="00F91D5A" w:rsidRPr="00F91D5A" w:rsidRDefault="00F91D5A" w:rsidP="00F91D5A">
      <w:pPr>
        <w:pStyle w:val="Heading4"/>
        <w:ind w:firstLine="720"/>
      </w:pPr>
      <w:r w:rsidRPr="00F91D5A">
        <w:rPr>
          <w:b w:val="0"/>
          <w:i w:val="0"/>
        </w:rPr>
        <w:t>Send DL request</w:t>
      </w:r>
    </w:p>
    <w:p w14:paraId="4E946336" w14:textId="177A2CED" w:rsidR="0077012A" w:rsidRDefault="0077012A" w:rsidP="0077012A">
      <w:pPr>
        <w:pStyle w:val="ListParagraph"/>
        <w:numPr>
          <w:ilvl w:val="0"/>
          <w:numId w:val="24"/>
        </w:numPr>
      </w:pPr>
      <w:r>
        <w:t>Send a packet to the server requesting a file download</w:t>
      </w:r>
    </w:p>
    <w:p w14:paraId="265EA204" w14:textId="51C1AFEE" w:rsidR="0077012A" w:rsidRDefault="0077012A" w:rsidP="0077012A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27BB2686" w14:textId="3DC83022" w:rsidR="0077012A" w:rsidRDefault="0077012A" w:rsidP="0077012A">
      <w:pPr>
        <w:pStyle w:val="ListParagraph"/>
        <w:numPr>
          <w:ilvl w:val="1"/>
          <w:numId w:val="24"/>
        </w:numPr>
      </w:pPr>
      <w:r>
        <w:t>[ header | filename ]</w:t>
      </w:r>
    </w:p>
    <w:p w14:paraId="43EB644A" w14:textId="33DF29C0" w:rsidR="0077012A" w:rsidRDefault="0077012A" w:rsidP="0077012A">
      <w:pPr>
        <w:pStyle w:val="ListParagraph"/>
        <w:numPr>
          <w:ilvl w:val="2"/>
          <w:numId w:val="24"/>
        </w:numPr>
      </w:pPr>
      <w:r>
        <w:t>Header includes the following</w:t>
      </w:r>
    </w:p>
    <w:p w14:paraId="7838BE08" w14:textId="515A7ED8" w:rsidR="0077012A" w:rsidRDefault="0077012A" w:rsidP="0077012A">
      <w:pPr>
        <w:pStyle w:val="ListParagraph"/>
        <w:numPr>
          <w:ilvl w:val="3"/>
          <w:numId w:val="24"/>
        </w:numPr>
      </w:pPr>
      <w:r>
        <w:t>Type: REQDL</w:t>
      </w:r>
    </w:p>
    <w:p w14:paraId="78B4208D" w14:textId="75E4CE42" w:rsidR="009861E6" w:rsidRDefault="0077012A" w:rsidP="009861E6">
      <w:pPr>
        <w:pStyle w:val="ListParagraph"/>
        <w:numPr>
          <w:ilvl w:val="3"/>
          <w:numId w:val="24"/>
        </w:numPr>
      </w:pPr>
      <w:r>
        <w:t>Size: size of the filename string</w:t>
      </w:r>
    </w:p>
    <w:p w14:paraId="47FE32B1" w14:textId="7852619A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file</w:t>
      </w:r>
    </w:p>
    <w:p w14:paraId="65C9A87E" w14:textId="5540762F" w:rsidR="009861E6" w:rsidRDefault="009861E6" w:rsidP="009861E6">
      <w:pPr>
        <w:pStyle w:val="ListParagraph"/>
        <w:numPr>
          <w:ilvl w:val="0"/>
          <w:numId w:val="24"/>
        </w:numPr>
      </w:pPr>
      <w:r>
        <w:t>Create a new thread and wait for the file packets to arrive</w:t>
      </w:r>
    </w:p>
    <w:p w14:paraId="0B773F8B" w14:textId="78CD6EDD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ave to file</w:t>
      </w:r>
    </w:p>
    <w:p w14:paraId="3C604B95" w14:textId="753B8455" w:rsidR="009861E6" w:rsidRDefault="00E26CA3" w:rsidP="009861E6">
      <w:pPr>
        <w:pStyle w:val="ListParagraph"/>
        <w:numPr>
          <w:ilvl w:val="0"/>
          <w:numId w:val="24"/>
        </w:numPr>
      </w:pPr>
      <w:r>
        <w:t>While</w:t>
      </w:r>
      <w:r w:rsidR="009861E6">
        <w:t xml:space="preserve"> receiving file packets, save to a file</w:t>
      </w:r>
    </w:p>
    <w:p w14:paraId="2C396D8E" w14:textId="0750A7DE" w:rsidR="00E26CA3" w:rsidRDefault="00E26CA3" w:rsidP="009861E6">
      <w:pPr>
        <w:pStyle w:val="ListParagraph"/>
        <w:numPr>
          <w:ilvl w:val="0"/>
          <w:numId w:val="24"/>
        </w:numPr>
      </w:pPr>
      <w:r>
        <w:t>When EOF received, return to listen for command state</w:t>
      </w:r>
    </w:p>
    <w:p w14:paraId="6F292A1F" w14:textId="77777777" w:rsidR="009F2E5D" w:rsidRDefault="009F2E5D" w:rsidP="009861E6">
      <w:pPr>
        <w:pStyle w:val="Heading3"/>
        <w:ind w:firstLine="720"/>
      </w:pPr>
    </w:p>
    <w:p w14:paraId="300C87A1" w14:textId="2668E809" w:rsidR="009861E6" w:rsidRDefault="009861E6" w:rsidP="009861E6">
      <w:pPr>
        <w:pStyle w:val="Heading3"/>
        <w:ind w:firstLine="720"/>
      </w:pPr>
      <w:bookmarkStart w:id="8" w:name="_Toc351285536"/>
      <w:r>
        <w:t xml:space="preserve">Upload </w:t>
      </w:r>
      <w:proofErr w:type="spellStart"/>
      <w:r>
        <w:t>P</w:t>
      </w:r>
      <w:r w:rsidRPr="0095717F">
        <w:t>seudocode</w:t>
      </w:r>
      <w:bookmarkEnd w:id="8"/>
      <w:proofErr w:type="spellEnd"/>
    </w:p>
    <w:p w14:paraId="7C231D67" w14:textId="3083E4D3" w:rsidR="00F91D5A" w:rsidRPr="00F91D5A" w:rsidRDefault="00F91D5A" w:rsidP="00F91D5A">
      <w:pPr>
        <w:pStyle w:val="Heading4"/>
        <w:rPr>
          <w:b w:val="0"/>
          <w:i w:val="0"/>
        </w:rPr>
      </w:pPr>
      <w:r>
        <w:tab/>
      </w:r>
      <w:r>
        <w:rPr>
          <w:b w:val="0"/>
          <w:i w:val="0"/>
        </w:rPr>
        <w:t>Send UL request</w:t>
      </w:r>
    </w:p>
    <w:p w14:paraId="36B000B5" w14:textId="29D0500C" w:rsidR="009861E6" w:rsidRDefault="009861E6" w:rsidP="009861E6">
      <w:pPr>
        <w:pStyle w:val="ListParagraph"/>
        <w:numPr>
          <w:ilvl w:val="0"/>
          <w:numId w:val="24"/>
        </w:numPr>
      </w:pPr>
      <w:r>
        <w:t>Send a packet to the server requesting a file upload</w:t>
      </w:r>
    </w:p>
    <w:p w14:paraId="6BA0B5C5" w14:textId="77777777" w:rsidR="00E4583E" w:rsidRDefault="00E4583E" w:rsidP="00E4583E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0F6A2DD2" w14:textId="17A607A7" w:rsidR="00E4583E" w:rsidRDefault="00E4583E" w:rsidP="00E4583E">
      <w:pPr>
        <w:pStyle w:val="ListParagraph"/>
        <w:numPr>
          <w:ilvl w:val="1"/>
          <w:numId w:val="24"/>
        </w:numPr>
      </w:pPr>
      <w:r>
        <w:t>[ header | filename ]</w:t>
      </w:r>
    </w:p>
    <w:p w14:paraId="776C9073" w14:textId="77777777" w:rsidR="00E4583E" w:rsidRDefault="00E4583E" w:rsidP="00E4583E">
      <w:pPr>
        <w:pStyle w:val="ListParagraph"/>
        <w:numPr>
          <w:ilvl w:val="2"/>
          <w:numId w:val="24"/>
        </w:numPr>
      </w:pPr>
      <w:r>
        <w:t>Header includes the following</w:t>
      </w:r>
    </w:p>
    <w:p w14:paraId="1AEE90B4" w14:textId="0A67A010" w:rsidR="00E4583E" w:rsidRDefault="00E4583E" w:rsidP="00E4583E">
      <w:pPr>
        <w:pStyle w:val="ListParagraph"/>
        <w:numPr>
          <w:ilvl w:val="3"/>
          <w:numId w:val="24"/>
        </w:numPr>
      </w:pPr>
      <w:r>
        <w:t>Type: REQUL</w:t>
      </w:r>
    </w:p>
    <w:p w14:paraId="47BAFDA0" w14:textId="3934F3E0" w:rsidR="00E4583E" w:rsidRDefault="00E4583E" w:rsidP="004A7E23">
      <w:pPr>
        <w:pStyle w:val="ListParagraph"/>
        <w:numPr>
          <w:ilvl w:val="3"/>
          <w:numId w:val="24"/>
        </w:numPr>
      </w:pPr>
      <w:r>
        <w:t xml:space="preserve">Size: </w:t>
      </w:r>
      <w:r w:rsidR="004A7E23">
        <w:t>size of filename</w:t>
      </w:r>
    </w:p>
    <w:p w14:paraId="4EEE45D2" w14:textId="48C47CB2" w:rsid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approval</w:t>
      </w:r>
    </w:p>
    <w:p w14:paraId="2C6212C3" w14:textId="497695EF" w:rsidR="00F91D5A" w:rsidRDefault="00F91D5A" w:rsidP="00F91D5A">
      <w:pPr>
        <w:pStyle w:val="ListParagraph"/>
        <w:numPr>
          <w:ilvl w:val="0"/>
          <w:numId w:val="24"/>
        </w:numPr>
      </w:pPr>
      <w:r>
        <w:t>Create a new thread to wait for server approval</w:t>
      </w:r>
    </w:p>
    <w:p w14:paraId="7D2C5BF2" w14:textId="503C1798" w:rsidR="009861E6" w:rsidRDefault="00F91D5A" w:rsidP="00F91D5A">
      <w:pPr>
        <w:pStyle w:val="ListParagraph"/>
        <w:numPr>
          <w:ilvl w:val="0"/>
          <w:numId w:val="24"/>
        </w:numPr>
      </w:pPr>
      <w:r>
        <w:t>If approved, server will echo the request packet back to the client</w:t>
      </w:r>
    </w:p>
    <w:p w14:paraId="6562DC85" w14:textId="1CB2CD55" w:rsidR="00F91D5A" w:rsidRPr="00F91D5A" w:rsidRDefault="00F91D5A" w:rsidP="00F91D5A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end File</w:t>
      </w:r>
    </w:p>
    <w:p w14:paraId="39EDA9E4" w14:textId="7D94C393" w:rsidR="004E16FA" w:rsidRDefault="004E16FA" w:rsidP="009861E6">
      <w:pPr>
        <w:pStyle w:val="ListParagraph"/>
        <w:numPr>
          <w:ilvl w:val="0"/>
          <w:numId w:val="24"/>
        </w:numPr>
      </w:pPr>
      <w:r>
        <w:t>While not EOF Packetize the file and send over TCP</w:t>
      </w:r>
    </w:p>
    <w:p w14:paraId="4F1FDF0E" w14:textId="5FDAC4A8" w:rsidR="004E16FA" w:rsidRPr="009861E6" w:rsidRDefault="004E16FA" w:rsidP="009861E6">
      <w:pPr>
        <w:pStyle w:val="ListParagraph"/>
        <w:numPr>
          <w:ilvl w:val="0"/>
          <w:numId w:val="24"/>
        </w:numPr>
      </w:pPr>
      <w:r>
        <w:t>When finished, go back to listen for command mode</w:t>
      </w:r>
    </w:p>
    <w:p w14:paraId="219A6B13" w14:textId="77777777" w:rsidR="009861E6" w:rsidRPr="009861E6" w:rsidRDefault="009861E6" w:rsidP="009861E6"/>
    <w:p w14:paraId="74FED7CB" w14:textId="5FDEB030" w:rsidR="00500A42" w:rsidRDefault="00500A42" w:rsidP="004D5C2E">
      <w:pPr>
        <w:pStyle w:val="Heading2"/>
      </w:pPr>
      <w:bookmarkStart w:id="9" w:name="_Toc351285537"/>
      <w:r>
        <w:lastRenderedPageBreak/>
        <w:t>Streaming</w:t>
      </w:r>
      <w:bookmarkEnd w:id="9"/>
    </w:p>
    <w:p w14:paraId="402A9F84" w14:textId="44CEB38F" w:rsidR="004D5C2E" w:rsidRPr="004D5C2E" w:rsidRDefault="004D5C2E" w:rsidP="004D5C2E">
      <w:pPr>
        <w:pStyle w:val="Heading3"/>
      </w:pPr>
      <w:r>
        <w:tab/>
      </w:r>
      <w:bookmarkStart w:id="10" w:name="_Toc351285538"/>
      <w:r>
        <w:t>Streaming STD</w:t>
      </w:r>
      <w:bookmarkEnd w:id="10"/>
    </w:p>
    <w:p w14:paraId="48F45145" w14:textId="7AD5B693" w:rsidR="00500A42" w:rsidRDefault="00773C38" w:rsidP="00773C38">
      <w:pPr>
        <w:jc w:val="center"/>
      </w:pPr>
      <w:r>
        <w:object w:dxaOrig="8765" w:dyaOrig="6041" w14:anchorId="7AFDEF64">
          <v:shape id="_x0000_i1027" type="#_x0000_t75" style="width:437.95pt;height:302.4pt" o:ole="">
            <v:imagedata r:id="rId14" o:title=""/>
          </v:shape>
          <o:OLEObject Type="Embed" ProgID="Visio.Drawing.11" ShapeID="_x0000_i1027" DrawAspect="Content" ObjectID="_1425027403" r:id="rId15"/>
        </w:object>
      </w:r>
    </w:p>
    <w:p w14:paraId="7B01FE89" w14:textId="77777777" w:rsidR="00500A42" w:rsidRDefault="00500A42" w:rsidP="00500A42"/>
    <w:p w14:paraId="48CB5C20" w14:textId="4B4159A3" w:rsidR="004D5C2E" w:rsidRDefault="004D5C2E" w:rsidP="004B31DB">
      <w:pPr>
        <w:pStyle w:val="Heading3"/>
        <w:ind w:firstLine="720"/>
      </w:pPr>
      <w:bookmarkStart w:id="11" w:name="_Toc351285539"/>
      <w:r>
        <w:t xml:space="preserve">Streaming </w:t>
      </w:r>
      <w:proofErr w:type="spellStart"/>
      <w:r>
        <w:t>P</w:t>
      </w:r>
      <w:r w:rsidRPr="0095717F">
        <w:t>seudocode</w:t>
      </w:r>
      <w:bookmarkEnd w:id="11"/>
      <w:proofErr w:type="spellEnd"/>
    </w:p>
    <w:p w14:paraId="5B3B8A89" w14:textId="783A5E9B" w:rsidR="003C1D1F" w:rsidRPr="003C1D1F" w:rsidRDefault="003C1D1F" w:rsidP="003C1D1F">
      <w:pPr>
        <w:pStyle w:val="Heading4"/>
      </w:pPr>
      <w:r>
        <w:tab/>
        <w:t>Send stream request</w:t>
      </w:r>
    </w:p>
    <w:p w14:paraId="074DA091" w14:textId="4FA92CE4" w:rsidR="00926FE6" w:rsidRDefault="00926FE6" w:rsidP="00926FE6">
      <w:pPr>
        <w:pStyle w:val="ListParagraph"/>
        <w:numPr>
          <w:ilvl w:val="0"/>
          <w:numId w:val="24"/>
        </w:numPr>
      </w:pPr>
      <w:r>
        <w:t>Send a packet to the server requesting a file stream</w:t>
      </w:r>
    </w:p>
    <w:p w14:paraId="481596D8" w14:textId="77777777" w:rsidR="00926FE6" w:rsidRDefault="00926FE6" w:rsidP="00926FE6">
      <w:pPr>
        <w:pStyle w:val="ListParagraph"/>
        <w:numPr>
          <w:ilvl w:val="0"/>
          <w:numId w:val="24"/>
        </w:numPr>
      </w:pPr>
      <w:r>
        <w:t>The request is in the following form</w:t>
      </w:r>
    </w:p>
    <w:p w14:paraId="7F48B0D6" w14:textId="77777777" w:rsidR="00926FE6" w:rsidRDefault="00926FE6" w:rsidP="00926FE6">
      <w:pPr>
        <w:pStyle w:val="ListParagraph"/>
        <w:numPr>
          <w:ilvl w:val="1"/>
          <w:numId w:val="24"/>
        </w:numPr>
      </w:pPr>
      <w:r>
        <w:t>[ header | filename ]</w:t>
      </w:r>
    </w:p>
    <w:p w14:paraId="22B4EFD0" w14:textId="77777777" w:rsidR="00926FE6" w:rsidRDefault="00926FE6" w:rsidP="00926FE6">
      <w:pPr>
        <w:pStyle w:val="ListParagraph"/>
        <w:numPr>
          <w:ilvl w:val="2"/>
          <w:numId w:val="24"/>
        </w:numPr>
      </w:pPr>
      <w:r>
        <w:t>Header includes the following</w:t>
      </w:r>
    </w:p>
    <w:p w14:paraId="1260D1F6" w14:textId="75104F11" w:rsidR="00926FE6" w:rsidRDefault="00926FE6" w:rsidP="00926FE6">
      <w:pPr>
        <w:pStyle w:val="ListParagraph"/>
        <w:numPr>
          <w:ilvl w:val="3"/>
          <w:numId w:val="24"/>
        </w:numPr>
      </w:pPr>
      <w:r>
        <w:t>Type: REQ</w:t>
      </w:r>
      <w:r w:rsidR="00E000AF">
        <w:t>ST</w:t>
      </w:r>
    </w:p>
    <w:p w14:paraId="724C6348" w14:textId="2A106EF6" w:rsidR="003C1D1F" w:rsidRDefault="00926FE6" w:rsidP="003C1D1F">
      <w:pPr>
        <w:pStyle w:val="ListParagraph"/>
        <w:numPr>
          <w:ilvl w:val="3"/>
          <w:numId w:val="24"/>
        </w:numPr>
      </w:pPr>
      <w:r>
        <w:t>Size: size of the filename string</w:t>
      </w:r>
    </w:p>
    <w:p w14:paraId="537DACC1" w14:textId="45E0817F" w:rsidR="003C1D1F" w:rsidRPr="003C1D1F" w:rsidRDefault="003C1D1F" w:rsidP="003C1D1F">
      <w:pPr>
        <w:pStyle w:val="Heading4"/>
        <w:ind w:firstLine="720"/>
        <w:rPr>
          <w:b w:val="0"/>
          <w:i w:val="0"/>
        </w:rPr>
      </w:pPr>
      <w:r w:rsidRPr="003C1D1F">
        <w:rPr>
          <w:b w:val="0"/>
          <w:i w:val="0"/>
        </w:rPr>
        <w:t>Stream song</w:t>
      </w:r>
    </w:p>
    <w:p w14:paraId="2FD3EE26" w14:textId="77777777" w:rsidR="00926FE6" w:rsidRDefault="00926FE6" w:rsidP="00926FE6">
      <w:pPr>
        <w:pStyle w:val="ListParagraph"/>
        <w:numPr>
          <w:ilvl w:val="0"/>
          <w:numId w:val="24"/>
        </w:numPr>
      </w:pPr>
      <w:r>
        <w:t>Create a new thread and wait for the file packets to arrive</w:t>
      </w:r>
    </w:p>
    <w:p w14:paraId="7063FC2C" w14:textId="142E3ABC" w:rsidR="00926FE6" w:rsidRDefault="00926FE6" w:rsidP="00926FE6">
      <w:pPr>
        <w:pStyle w:val="ListParagraph"/>
        <w:numPr>
          <w:ilvl w:val="0"/>
          <w:numId w:val="24"/>
        </w:numPr>
      </w:pPr>
      <w:r>
        <w:t xml:space="preserve">While receiving file packets, </w:t>
      </w:r>
      <w:r w:rsidR="00635EFC">
        <w:t>play the music</w:t>
      </w:r>
    </w:p>
    <w:p w14:paraId="0A1CF6A1" w14:textId="3C702EBA" w:rsidR="00635EFC" w:rsidRDefault="00635EFC" w:rsidP="00926FE6">
      <w:pPr>
        <w:pStyle w:val="ListParagraph"/>
        <w:numPr>
          <w:ilvl w:val="0"/>
          <w:numId w:val="24"/>
        </w:numPr>
      </w:pPr>
      <w:r>
        <w:t>If a stream is already in progress when another stream request is made</w:t>
      </w:r>
    </w:p>
    <w:p w14:paraId="1A07E886" w14:textId="2322EBDE" w:rsidR="00635EFC" w:rsidRDefault="00635EFC" w:rsidP="00635EFC">
      <w:pPr>
        <w:pStyle w:val="ListParagraph"/>
        <w:numPr>
          <w:ilvl w:val="1"/>
          <w:numId w:val="24"/>
        </w:numPr>
      </w:pPr>
      <w:r>
        <w:t>Kill the previous stream</w:t>
      </w:r>
    </w:p>
    <w:p w14:paraId="7BDC820A" w14:textId="208385D9" w:rsidR="004B31DB" w:rsidRPr="004B31DB" w:rsidRDefault="00635EFC" w:rsidP="004B31DB">
      <w:pPr>
        <w:pStyle w:val="ListParagraph"/>
        <w:numPr>
          <w:ilvl w:val="0"/>
          <w:numId w:val="24"/>
        </w:numPr>
      </w:pPr>
      <w:r>
        <w:t>Send a new stream request</w:t>
      </w:r>
    </w:p>
    <w:p w14:paraId="168EBF4A" w14:textId="15E5E7AE" w:rsidR="00500A42" w:rsidRDefault="00500A42" w:rsidP="00CD5B29">
      <w:pPr>
        <w:pStyle w:val="Heading2"/>
      </w:pPr>
      <w:bookmarkStart w:id="12" w:name="_Toc351285540"/>
      <w:r>
        <w:lastRenderedPageBreak/>
        <w:t>2-way Microphone Chat</w:t>
      </w:r>
      <w:bookmarkEnd w:id="12"/>
    </w:p>
    <w:p w14:paraId="034E0C1E" w14:textId="284BB1AA" w:rsidR="00CD5B29" w:rsidRPr="00CD5B29" w:rsidRDefault="00CD5B29" w:rsidP="00CD5B29">
      <w:pPr>
        <w:pStyle w:val="Heading3"/>
      </w:pPr>
      <w:r>
        <w:tab/>
      </w:r>
      <w:bookmarkStart w:id="13" w:name="_Toc351285541"/>
      <w:r>
        <w:t>2-way microphone STD</w:t>
      </w:r>
      <w:bookmarkEnd w:id="13"/>
    </w:p>
    <w:p w14:paraId="4FF08D0E" w14:textId="0EDDE2AE" w:rsidR="00500A42" w:rsidRDefault="00773C38" w:rsidP="00773C38">
      <w:pPr>
        <w:jc w:val="center"/>
      </w:pPr>
      <w:r>
        <w:object w:dxaOrig="6858" w:dyaOrig="6237" w14:anchorId="49FD20BE">
          <v:shape id="_x0000_i1028" type="#_x0000_t75" style="width:343.05pt;height:311.7pt" o:ole="">
            <v:imagedata r:id="rId16" o:title=""/>
          </v:shape>
          <o:OLEObject Type="Embed" ProgID="Visio.Drawing.11" ShapeID="_x0000_i1028" DrawAspect="Content" ObjectID="_1425027404" r:id="rId17"/>
        </w:object>
      </w:r>
    </w:p>
    <w:p w14:paraId="38A41C33" w14:textId="77777777" w:rsidR="00500A42" w:rsidRDefault="00500A42" w:rsidP="00032A8A"/>
    <w:p w14:paraId="3997409F" w14:textId="51D6ED8E" w:rsidR="00CD5B29" w:rsidRDefault="00CD5B29" w:rsidP="00CD5B29">
      <w:pPr>
        <w:pStyle w:val="Heading3"/>
      </w:pPr>
      <w:r>
        <w:tab/>
      </w:r>
      <w:bookmarkStart w:id="14" w:name="_Toc351285542"/>
      <w:r>
        <w:t xml:space="preserve">2-way microphone </w:t>
      </w:r>
      <w:proofErr w:type="spellStart"/>
      <w:r>
        <w:t>P</w:t>
      </w:r>
      <w:r w:rsidRPr="0095717F">
        <w:t>seudocode</w:t>
      </w:r>
      <w:bookmarkEnd w:id="14"/>
      <w:proofErr w:type="spellEnd"/>
    </w:p>
    <w:p w14:paraId="3D645087" w14:textId="387B7DDF" w:rsidR="00CD5B29" w:rsidRDefault="002C629A" w:rsidP="00CD5B29">
      <w:pPr>
        <w:pStyle w:val="ListParagraph"/>
        <w:numPr>
          <w:ilvl w:val="0"/>
          <w:numId w:val="24"/>
        </w:numPr>
      </w:pPr>
      <w:r>
        <w:t>S</w:t>
      </w:r>
      <w:r w:rsidR="00CD5B29">
        <w:t>top any other streaming that is in progress</w:t>
      </w:r>
    </w:p>
    <w:p w14:paraId="324E8472" w14:textId="093BCC67" w:rsidR="00CD5B29" w:rsidRDefault="00CD5B29" w:rsidP="00CD5B29">
      <w:pPr>
        <w:pStyle w:val="ListParagraph"/>
        <w:numPr>
          <w:ilvl w:val="0"/>
          <w:numId w:val="24"/>
        </w:numPr>
      </w:pPr>
      <w:r>
        <w:t>Create a microphone UDP channel on a new thread</w:t>
      </w:r>
    </w:p>
    <w:p w14:paraId="7E5FB8B9" w14:textId="20B41179" w:rsidR="00CD5B29" w:rsidRDefault="002C629A" w:rsidP="00CD5B29">
      <w:pPr>
        <w:pStyle w:val="ListParagraph"/>
        <w:numPr>
          <w:ilvl w:val="0"/>
          <w:numId w:val="24"/>
        </w:numPr>
      </w:pPr>
      <w:r>
        <w:t>W</w:t>
      </w:r>
      <w:r w:rsidR="00CD5B29">
        <w:t xml:space="preserve">hen the user starts the microphone chat, read data from microphone and send to server over </w:t>
      </w:r>
      <w:r w:rsidR="001F24F2">
        <w:t>the</w:t>
      </w:r>
      <w:r w:rsidR="00CD5B29">
        <w:t xml:space="preserve"> UDP channel</w:t>
      </w:r>
    </w:p>
    <w:p w14:paraId="46277A12" w14:textId="57CB97C0" w:rsidR="006F31C0" w:rsidRPr="00CD5B29" w:rsidRDefault="002C629A" w:rsidP="00CD5B29">
      <w:pPr>
        <w:pStyle w:val="ListParagraph"/>
        <w:numPr>
          <w:ilvl w:val="0"/>
          <w:numId w:val="24"/>
        </w:numPr>
      </w:pPr>
      <w:r>
        <w:t>W</w:t>
      </w:r>
      <w:r w:rsidR="006F31C0">
        <w:t>hen the user stops the microphone chat, perform cleanup and close the socket</w:t>
      </w:r>
    </w:p>
    <w:p w14:paraId="7F59C5C0" w14:textId="77777777" w:rsidR="00500A42" w:rsidRDefault="00500A42" w:rsidP="00B1626A">
      <w:pPr>
        <w:pStyle w:val="Heading2"/>
      </w:pPr>
      <w:bookmarkStart w:id="15" w:name="_Toc351285543"/>
      <w:r>
        <w:lastRenderedPageBreak/>
        <w:t>Multicasting</w:t>
      </w:r>
      <w:bookmarkEnd w:id="15"/>
    </w:p>
    <w:p w14:paraId="575CA7C8" w14:textId="5E5D25C2" w:rsidR="00B1626A" w:rsidRPr="00B1626A" w:rsidRDefault="00B1626A" w:rsidP="00B1626A">
      <w:pPr>
        <w:pStyle w:val="Heading3"/>
      </w:pPr>
      <w:r>
        <w:tab/>
      </w:r>
      <w:bookmarkStart w:id="16" w:name="_Toc351285544"/>
      <w:r>
        <w:t>Multicast STD</w:t>
      </w:r>
      <w:bookmarkEnd w:id="16"/>
    </w:p>
    <w:p w14:paraId="69E2AF49" w14:textId="2D510E58" w:rsidR="00500A42" w:rsidRDefault="00B1626A" w:rsidP="00500A42">
      <w:r>
        <w:object w:dxaOrig="8846" w:dyaOrig="7189" w14:anchorId="46E07E10">
          <v:shape id="_x0000_i1029" type="#_x0000_t75" style="width:442.15pt;height:359.15pt" o:ole="">
            <v:imagedata r:id="rId18" o:title=""/>
          </v:shape>
          <o:OLEObject Type="Embed" ProgID="Visio.Drawing.11" ShapeID="_x0000_i1029" DrawAspect="Content" ObjectID="_1425027405" r:id="rId19"/>
        </w:object>
      </w:r>
    </w:p>
    <w:p w14:paraId="113FFFDB" w14:textId="77777777" w:rsidR="00B1626A" w:rsidRDefault="00B1626A" w:rsidP="00500A42"/>
    <w:p w14:paraId="5F472197" w14:textId="4D4B0D4C" w:rsidR="00B1626A" w:rsidRDefault="00B1626A" w:rsidP="00B1626A">
      <w:pPr>
        <w:pStyle w:val="Heading3"/>
      </w:pPr>
      <w:r>
        <w:tab/>
      </w:r>
      <w:bookmarkStart w:id="17" w:name="_Toc351285545"/>
      <w:r>
        <w:t xml:space="preserve">Multicast </w:t>
      </w:r>
      <w:proofErr w:type="spellStart"/>
      <w:r>
        <w:t>P</w:t>
      </w:r>
      <w:r w:rsidRPr="0095717F">
        <w:t>seudocode</w:t>
      </w:r>
      <w:bookmarkEnd w:id="17"/>
      <w:proofErr w:type="spellEnd"/>
    </w:p>
    <w:p w14:paraId="551E755E" w14:textId="3B786CD2" w:rsidR="002C629A" w:rsidRDefault="002C629A" w:rsidP="002C629A">
      <w:pPr>
        <w:pStyle w:val="ListParagraph"/>
        <w:numPr>
          <w:ilvl w:val="0"/>
          <w:numId w:val="24"/>
        </w:numPr>
      </w:pPr>
      <w:r>
        <w:t>Stop any other streaming that is in progress</w:t>
      </w:r>
    </w:p>
    <w:p w14:paraId="0C89787C" w14:textId="306CA346" w:rsidR="002C629A" w:rsidRDefault="002C629A" w:rsidP="002C629A">
      <w:pPr>
        <w:pStyle w:val="ListParagraph"/>
        <w:numPr>
          <w:ilvl w:val="0"/>
          <w:numId w:val="24"/>
        </w:numPr>
      </w:pPr>
      <w:r>
        <w:t xml:space="preserve">Create a new thread to </w:t>
      </w:r>
      <w:r w:rsidR="00CF3C39">
        <w:t>j</w:t>
      </w:r>
      <w:r>
        <w:t>oin the server’s multicast channel</w:t>
      </w:r>
    </w:p>
    <w:p w14:paraId="5731ADAC" w14:textId="5FC70307" w:rsidR="002C629A" w:rsidRDefault="002C629A" w:rsidP="002C629A">
      <w:pPr>
        <w:pStyle w:val="ListParagraph"/>
        <w:numPr>
          <w:ilvl w:val="0"/>
          <w:numId w:val="24"/>
        </w:numPr>
      </w:pPr>
      <w:r>
        <w:t>While receiving packets on the multicast channel, play the music data</w:t>
      </w:r>
    </w:p>
    <w:p w14:paraId="3DDA2A25" w14:textId="77777777" w:rsidR="00500A42" w:rsidRDefault="00500A42" w:rsidP="00500A42">
      <w:pPr>
        <w:pStyle w:val="Heading3"/>
      </w:pPr>
      <w:bookmarkStart w:id="18" w:name="_Toc351285546"/>
      <w:r>
        <w:lastRenderedPageBreak/>
        <w:t>UI</w:t>
      </w:r>
      <w:bookmarkEnd w:id="18"/>
    </w:p>
    <w:p w14:paraId="1A4D5C58" w14:textId="77777777" w:rsidR="00500A42" w:rsidRDefault="00500A42" w:rsidP="00500A42">
      <w:r>
        <w:object w:dxaOrig="10290" w:dyaOrig="6834" w14:anchorId="6FCD61F0">
          <v:shape id="_x0000_i1030" type="#_x0000_t75" style="width:467.6pt;height:310.85pt" o:ole="">
            <v:imagedata r:id="rId20" o:title=""/>
          </v:shape>
          <o:OLEObject Type="Embed" ProgID="Visio.Drawing.11" ShapeID="_x0000_i1030" DrawAspect="Content" ObjectID="_1425027406" r:id="rId21"/>
        </w:object>
      </w:r>
      <w:r w:rsidR="000068B7">
        <w:br w:type="page"/>
      </w:r>
    </w:p>
    <w:p w14:paraId="6AF7C832" w14:textId="76B21F5E" w:rsidR="000068B7" w:rsidRDefault="00500A42" w:rsidP="00500A42">
      <w:pPr>
        <w:pStyle w:val="Heading1"/>
        <w:rPr>
          <w:rStyle w:val="Heading1Char"/>
        </w:rPr>
      </w:pPr>
      <w:bookmarkStart w:id="19" w:name="_Toc351285547"/>
      <w:r>
        <w:lastRenderedPageBreak/>
        <w:t>Server</w:t>
      </w:r>
      <w:bookmarkEnd w:id="19"/>
    </w:p>
    <w:p w14:paraId="38ADF9CD" w14:textId="055508E4" w:rsidR="00500A42" w:rsidRPr="00500A42" w:rsidRDefault="00500A42" w:rsidP="00500A42">
      <w:pPr>
        <w:pStyle w:val="Heading2"/>
      </w:pPr>
      <w:bookmarkStart w:id="20" w:name="_Toc351285548"/>
      <w:r w:rsidRPr="00500A42">
        <w:rPr>
          <w:rStyle w:val="Heading1Char"/>
          <w:b/>
          <w:bCs/>
          <w:color w:val="4F81BD" w:themeColor="accent1"/>
          <w:sz w:val="26"/>
          <w:szCs w:val="26"/>
        </w:rPr>
        <w:t>State Transition Diagrams</w:t>
      </w:r>
      <w:bookmarkEnd w:id="20"/>
    </w:p>
    <w:p w14:paraId="045D3D9B" w14:textId="3662DBBE" w:rsidR="00500A42" w:rsidRPr="00500A42" w:rsidRDefault="00500A42" w:rsidP="00500A42">
      <w:pPr>
        <w:pStyle w:val="Heading3"/>
      </w:pPr>
      <w:bookmarkStart w:id="21" w:name="_Toc351285549"/>
      <w:r w:rsidRPr="00500A42">
        <w:t>Overview</w:t>
      </w:r>
      <w:bookmarkEnd w:id="21"/>
    </w:p>
    <w:p w14:paraId="52A8F243" w14:textId="5FACB423" w:rsidR="00500A42" w:rsidRDefault="00DC59AD" w:rsidP="00DC59AD">
      <w:pPr>
        <w:jc w:val="center"/>
      </w:pPr>
      <w:r>
        <w:object w:dxaOrig="7473" w:dyaOrig="12787" w14:anchorId="17713D9A">
          <v:shape id="_x0000_i1031" type="#_x0000_t75" style="width:313.4pt;height:536.2pt" o:ole="">
            <v:imagedata r:id="rId22" o:title=""/>
          </v:shape>
          <o:OLEObject Type="Embed" ProgID="Visio.Drawing.11" ShapeID="_x0000_i1031" DrawAspect="Content" ObjectID="_1425027407" r:id="rId23"/>
        </w:object>
      </w:r>
    </w:p>
    <w:p w14:paraId="797D73E3" w14:textId="77777777" w:rsidR="00500A42" w:rsidRDefault="00500A42" w:rsidP="00500A42"/>
    <w:p w14:paraId="5CD3C85E" w14:textId="52B6AE58" w:rsidR="00500A42" w:rsidRPr="00500A42" w:rsidRDefault="00500A42" w:rsidP="00500A42">
      <w:pPr>
        <w:pStyle w:val="Heading3"/>
      </w:pPr>
      <w:bookmarkStart w:id="22" w:name="_Toc351285550"/>
      <w:r w:rsidRPr="00500A42">
        <w:lastRenderedPageBreak/>
        <w:t>Upload Request</w:t>
      </w:r>
      <w:bookmarkEnd w:id="22"/>
    </w:p>
    <w:p w14:paraId="5C876EE8" w14:textId="3EC46456" w:rsidR="00500A42" w:rsidRDefault="00DC59AD" w:rsidP="00DC59AD">
      <w:pPr>
        <w:jc w:val="center"/>
      </w:pPr>
      <w:r>
        <w:object w:dxaOrig="6304" w:dyaOrig="10581" w14:anchorId="3E9D975B">
          <v:shape id="_x0000_i1032" type="#_x0000_t75" style="width:315.1pt;height:529.4pt" o:ole="">
            <v:imagedata r:id="rId24" o:title=""/>
          </v:shape>
          <o:OLEObject Type="Embed" ProgID="Visio.Drawing.11" ShapeID="_x0000_i1032" DrawAspect="Content" ObjectID="_1425027408" r:id="rId25"/>
        </w:object>
      </w:r>
    </w:p>
    <w:p w14:paraId="41E4A903" w14:textId="77777777" w:rsidR="00500A42" w:rsidRDefault="00500A42" w:rsidP="00500A42"/>
    <w:p w14:paraId="7C349FCB" w14:textId="6A92DD33" w:rsidR="00500A42" w:rsidRDefault="00500A42" w:rsidP="00500A42">
      <w:pPr>
        <w:pStyle w:val="Heading3"/>
      </w:pPr>
      <w:bookmarkStart w:id="23" w:name="_Toc351285551"/>
      <w:r>
        <w:lastRenderedPageBreak/>
        <w:t>Download Request</w:t>
      </w:r>
      <w:bookmarkEnd w:id="23"/>
    </w:p>
    <w:p w14:paraId="09E3286F" w14:textId="1953D9F2" w:rsidR="00500A42" w:rsidRDefault="00CD31A8" w:rsidP="00773C38">
      <w:pPr>
        <w:jc w:val="center"/>
      </w:pPr>
      <w:r>
        <w:object w:dxaOrig="7516" w:dyaOrig="7774" w14:anchorId="33608826">
          <v:shape id="_x0000_i1033" type="#_x0000_t75" style="width:376.1pt;height:388.8pt" o:ole="">
            <v:imagedata r:id="rId26" o:title=""/>
          </v:shape>
          <o:OLEObject Type="Embed" ProgID="Visio.Drawing.11" ShapeID="_x0000_i1033" DrawAspect="Content" ObjectID="_1425027409" r:id="rId27"/>
        </w:object>
      </w:r>
    </w:p>
    <w:p w14:paraId="30D201ED" w14:textId="77777777" w:rsidR="00500A42" w:rsidRDefault="00500A42" w:rsidP="00500A42"/>
    <w:p w14:paraId="03A0B818" w14:textId="23A6CB78" w:rsidR="00500A42" w:rsidRDefault="00500A42" w:rsidP="00500A42">
      <w:pPr>
        <w:pStyle w:val="Heading3"/>
      </w:pPr>
      <w:bookmarkStart w:id="24" w:name="_Toc351285552"/>
      <w:r>
        <w:lastRenderedPageBreak/>
        <w:t>Stream Request</w:t>
      </w:r>
      <w:bookmarkEnd w:id="24"/>
    </w:p>
    <w:p w14:paraId="47C31FC6" w14:textId="742B11A7" w:rsidR="00500A42" w:rsidRDefault="00CD31A8" w:rsidP="00773C38">
      <w:pPr>
        <w:jc w:val="center"/>
      </w:pPr>
      <w:r>
        <w:object w:dxaOrig="7763" w:dyaOrig="5682" w14:anchorId="00CDD9D9">
          <v:shape id="_x0000_i1034" type="#_x0000_t75" style="width:387.95pt;height:283.75pt" o:ole="">
            <v:imagedata r:id="rId28" o:title=""/>
          </v:shape>
          <o:OLEObject Type="Embed" ProgID="Visio.Drawing.11" ShapeID="_x0000_i1034" DrawAspect="Content" ObjectID="_1425027410" r:id="rId29"/>
        </w:object>
      </w:r>
    </w:p>
    <w:p w14:paraId="1AFD2D5B" w14:textId="77777777" w:rsidR="00500A42" w:rsidRDefault="00500A42" w:rsidP="00500A42"/>
    <w:p w14:paraId="7DC1CB41" w14:textId="177B8FFD" w:rsidR="00500A42" w:rsidRDefault="00500A42" w:rsidP="00500A42">
      <w:pPr>
        <w:pStyle w:val="Heading3"/>
      </w:pPr>
      <w:bookmarkStart w:id="25" w:name="_Toc351285553"/>
      <w:r>
        <w:lastRenderedPageBreak/>
        <w:t>2-way Microphone Chat</w:t>
      </w:r>
      <w:bookmarkEnd w:id="25"/>
    </w:p>
    <w:p w14:paraId="0E9F7C98" w14:textId="495A2476" w:rsidR="00500A42" w:rsidRDefault="00CD31A8" w:rsidP="00773C38">
      <w:pPr>
        <w:jc w:val="center"/>
      </w:pPr>
      <w:r>
        <w:object w:dxaOrig="8516" w:dyaOrig="11442" w14:anchorId="62EA15FB">
          <v:shape id="_x0000_i1035" type="#_x0000_t75" style="width:426.05pt;height:571.75pt" o:ole="">
            <v:imagedata r:id="rId30" o:title=""/>
          </v:shape>
          <o:OLEObject Type="Embed" ProgID="Visio.Drawing.11" ShapeID="_x0000_i1035" DrawAspect="Content" ObjectID="_1425027411" r:id="rId31"/>
        </w:object>
      </w:r>
    </w:p>
    <w:p w14:paraId="24CECB5B" w14:textId="77777777" w:rsidR="00500A42" w:rsidRDefault="00500A42" w:rsidP="00500A42"/>
    <w:p w14:paraId="2C5C318F" w14:textId="60C6A6B3" w:rsidR="00500A42" w:rsidRDefault="00500A42" w:rsidP="00500A42">
      <w:pPr>
        <w:pStyle w:val="Heading3"/>
      </w:pPr>
      <w:bookmarkStart w:id="26" w:name="_Toc351285554"/>
      <w:r>
        <w:lastRenderedPageBreak/>
        <w:t>UI</w:t>
      </w:r>
      <w:bookmarkEnd w:id="26"/>
    </w:p>
    <w:p w14:paraId="2234DB1D" w14:textId="61209105" w:rsidR="00500A42" w:rsidRDefault="00500A42" w:rsidP="00500A42">
      <w:r>
        <w:object w:dxaOrig="9420" w:dyaOrig="6042" w14:anchorId="7763D1C5">
          <v:shape id="_x0000_i1036" type="#_x0000_t75" style="width:467.6pt;height:299.85pt" o:ole="">
            <v:imagedata r:id="rId32" o:title=""/>
          </v:shape>
          <o:OLEObject Type="Embed" ProgID="Visio.Drawing.11" ShapeID="_x0000_i1036" DrawAspect="Content" ObjectID="_1425027412" r:id="rId33"/>
        </w:object>
      </w:r>
    </w:p>
    <w:p w14:paraId="0C42B68E" w14:textId="77777777" w:rsidR="00500A42" w:rsidRPr="00500A42" w:rsidRDefault="00500A42" w:rsidP="00500A42"/>
    <w:sectPr w:rsidR="00500A42" w:rsidRPr="00500A42" w:rsidSect="00886696">
      <w:headerReference w:type="default" r:id="rId34"/>
      <w:footerReference w:type="default" r:id="rId35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138BB80" w14:textId="77777777" w:rsidR="00EF1E49" w:rsidRDefault="00EF1E49" w:rsidP="00944D16">
      <w:r>
        <w:separator/>
      </w:r>
    </w:p>
  </w:endnote>
  <w:endnote w:type="continuationSeparator" w:id="0">
    <w:p w14:paraId="08DBF900" w14:textId="77777777" w:rsidR="00EF1E49" w:rsidRDefault="00EF1E49" w:rsidP="00944D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cstheme="minorHAnsi"/>
      </w:rPr>
      <w:id w:val="11665708"/>
      <w:docPartObj>
        <w:docPartGallery w:val="Page Numbers (Bottom of Page)"/>
        <w:docPartUnique/>
      </w:docPartObj>
    </w:sdtPr>
    <w:sdtEndPr/>
    <w:sdtContent>
      <w:p w14:paraId="76A66C45" w14:textId="77777777" w:rsidR="005806CD" w:rsidRPr="00E55169" w:rsidRDefault="005806CD">
        <w:pPr>
          <w:pStyle w:val="Footer"/>
          <w:jc w:val="right"/>
          <w:rPr>
            <w:rFonts w:cstheme="minorHAnsi"/>
          </w:rPr>
        </w:pPr>
        <w:r w:rsidRPr="00E55169">
          <w:rPr>
            <w:rFonts w:cstheme="minorHAnsi"/>
          </w:rPr>
          <w:fldChar w:fldCharType="begin"/>
        </w:r>
        <w:r w:rsidRPr="00E55169">
          <w:rPr>
            <w:rFonts w:cstheme="minorHAnsi"/>
          </w:rPr>
          <w:instrText xml:space="preserve"> PAGE   \* MERGEFORMAT </w:instrText>
        </w:r>
        <w:r w:rsidRPr="00E55169">
          <w:rPr>
            <w:rFonts w:cstheme="minorHAnsi"/>
          </w:rPr>
          <w:fldChar w:fldCharType="separate"/>
        </w:r>
        <w:r w:rsidR="0045333E">
          <w:rPr>
            <w:rFonts w:cstheme="minorHAnsi"/>
            <w:noProof/>
          </w:rPr>
          <w:t>2</w:t>
        </w:r>
        <w:r w:rsidRPr="00E55169">
          <w:rPr>
            <w:rFonts w:cstheme="minorHAnsi"/>
            <w:noProof/>
          </w:rPr>
          <w:fldChar w:fldCharType="end"/>
        </w:r>
      </w:p>
    </w:sdtContent>
  </w:sdt>
  <w:p w14:paraId="69948914" w14:textId="77777777" w:rsidR="005806CD" w:rsidRDefault="005806C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0DAF6E7" w14:textId="77777777" w:rsidR="00EF1E49" w:rsidRDefault="00EF1E49" w:rsidP="00944D16">
      <w:r>
        <w:separator/>
      </w:r>
    </w:p>
  </w:footnote>
  <w:footnote w:type="continuationSeparator" w:id="0">
    <w:p w14:paraId="6E93AA98" w14:textId="77777777" w:rsidR="00EF1E49" w:rsidRDefault="00EF1E49" w:rsidP="00944D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E41EFC" w14:textId="23EC5041" w:rsidR="005806CD" w:rsidRPr="003A04A4" w:rsidRDefault="005806CD" w:rsidP="00440A4B">
    <w:pPr>
      <w:pStyle w:val="Header"/>
      <w:tabs>
        <w:tab w:val="clear" w:pos="4680"/>
      </w:tabs>
      <w:jc w:val="right"/>
      <w:rPr>
        <w:rFonts w:cstheme="minorHAnsi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66816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9F51C4"/>
    <w:multiLevelType w:val="hybridMultilevel"/>
    <w:tmpl w:val="070A60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D20D9F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C94311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270D8D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FE0F7D"/>
    <w:multiLevelType w:val="hybridMultilevel"/>
    <w:tmpl w:val="CB1C7A28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65607F"/>
    <w:multiLevelType w:val="hybridMultilevel"/>
    <w:tmpl w:val="4506480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4618D6"/>
    <w:multiLevelType w:val="hybridMultilevel"/>
    <w:tmpl w:val="599E64DC"/>
    <w:lvl w:ilvl="0" w:tplc="6D12BBA6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BCD4D68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796E7A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D6E65C3"/>
    <w:multiLevelType w:val="hybridMultilevel"/>
    <w:tmpl w:val="1046AC44"/>
    <w:lvl w:ilvl="0" w:tplc="98CEC71C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E3D75C5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F6E705D"/>
    <w:multiLevelType w:val="hybridMultilevel"/>
    <w:tmpl w:val="FA9E193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F7D43F3"/>
    <w:multiLevelType w:val="hybridMultilevel"/>
    <w:tmpl w:val="025A768C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34C409E"/>
    <w:multiLevelType w:val="hybridMultilevel"/>
    <w:tmpl w:val="46CA46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9">
      <w:start w:val="1"/>
      <w:numFmt w:val="lowerLetter"/>
      <w:lvlText w:val="%3."/>
      <w:lvlJc w:val="left"/>
      <w:pPr>
        <w:ind w:left="2160" w:hanging="180"/>
      </w:pPr>
    </w:lvl>
    <w:lvl w:ilvl="3" w:tplc="50E0F4DC">
      <w:start w:val="1"/>
      <w:numFmt w:val="bullet"/>
      <w:lvlText w:val="-"/>
      <w:lvlJc w:val="left"/>
      <w:pPr>
        <w:ind w:left="2880" w:hanging="360"/>
      </w:pPr>
      <w:rPr>
        <w:rFonts w:ascii="Times New Roman" w:eastAsiaTheme="minorEastAsia" w:hAnsi="Times New Roman" w:cs="Times New Roman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3647426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75399A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C8645B8"/>
    <w:multiLevelType w:val="hybridMultilevel"/>
    <w:tmpl w:val="A2D8D33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36C0007"/>
    <w:multiLevelType w:val="hybridMultilevel"/>
    <w:tmpl w:val="8C6EEBD6"/>
    <w:lvl w:ilvl="0" w:tplc="6B783FC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7AC0F77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D035A57"/>
    <w:multiLevelType w:val="hybridMultilevel"/>
    <w:tmpl w:val="FFEC84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DB4585A"/>
    <w:multiLevelType w:val="hybridMultilevel"/>
    <w:tmpl w:val="76AE84C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10221F3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6130A12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F5C2F26"/>
    <w:multiLevelType w:val="hybridMultilevel"/>
    <w:tmpl w:val="94F892E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3"/>
  </w:num>
  <w:num w:numId="3">
    <w:abstractNumId w:val="7"/>
  </w:num>
  <w:num w:numId="4">
    <w:abstractNumId w:val="5"/>
  </w:num>
  <w:num w:numId="5">
    <w:abstractNumId w:val="12"/>
  </w:num>
  <w:num w:numId="6">
    <w:abstractNumId w:val="18"/>
  </w:num>
  <w:num w:numId="7">
    <w:abstractNumId w:val="15"/>
  </w:num>
  <w:num w:numId="8">
    <w:abstractNumId w:val="0"/>
  </w:num>
  <w:num w:numId="9">
    <w:abstractNumId w:val="20"/>
  </w:num>
  <w:num w:numId="10">
    <w:abstractNumId w:val="2"/>
  </w:num>
  <w:num w:numId="11">
    <w:abstractNumId w:val="16"/>
  </w:num>
  <w:num w:numId="12">
    <w:abstractNumId w:val="22"/>
  </w:num>
  <w:num w:numId="13">
    <w:abstractNumId w:val="6"/>
  </w:num>
  <w:num w:numId="14">
    <w:abstractNumId w:val="4"/>
  </w:num>
  <w:num w:numId="15">
    <w:abstractNumId w:val="8"/>
  </w:num>
  <w:num w:numId="16">
    <w:abstractNumId w:val="19"/>
  </w:num>
  <w:num w:numId="17">
    <w:abstractNumId w:val="21"/>
  </w:num>
  <w:num w:numId="18">
    <w:abstractNumId w:val="11"/>
  </w:num>
  <w:num w:numId="19">
    <w:abstractNumId w:val="3"/>
  </w:num>
  <w:num w:numId="20">
    <w:abstractNumId w:val="9"/>
  </w:num>
  <w:num w:numId="21">
    <w:abstractNumId w:val="23"/>
  </w:num>
  <w:num w:numId="22">
    <w:abstractNumId w:val="17"/>
  </w:num>
  <w:num w:numId="23">
    <w:abstractNumId w:val="24"/>
  </w:num>
  <w:num w:numId="24">
    <w:abstractNumId w:val="10"/>
  </w:num>
  <w:num w:numId="2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displayBackgroundShape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266BCC"/>
    <w:rsid w:val="000006E4"/>
    <w:rsid w:val="000068B7"/>
    <w:rsid w:val="00031D45"/>
    <w:rsid w:val="00032A8A"/>
    <w:rsid w:val="0004727F"/>
    <w:rsid w:val="000553B2"/>
    <w:rsid w:val="0005685E"/>
    <w:rsid w:val="00063668"/>
    <w:rsid w:val="0007134B"/>
    <w:rsid w:val="00071B19"/>
    <w:rsid w:val="00077C39"/>
    <w:rsid w:val="0008404E"/>
    <w:rsid w:val="000F4A01"/>
    <w:rsid w:val="00110160"/>
    <w:rsid w:val="001149E5"/>
    <w:rsid w:val="00125913"/>
    <w:rsid w:val="001433CF"/>
    <w:rsid w:val="00144E45"/>
    <w:rsid w:val="0014763A"/>
    <w:rsid w:val="001676D1"/>
    <w:rsid w:val="001B0029"/>
    <w:rsid w:val="001B496A"/>
    <w:rsid w:val="001D15E9"/>
    <w:rsid w:val="001F24F2"/>
    <w:rsid w:val="001F6734"/>
    <w:rsid w:val="002073F3"/>
    <w:rsid w:val="002408BA"/>
    <w:rsid w:val="00262C62"/>
    <w:rsid w:val="00266BCC"/>
    <w:rsid w:val="002677F6"/>
    <w:rsid w:val="002A38C7"/>
    <w:rsid w:val="002B739D"/>
    <w:rsid w:val="002C1236"/>
    <w:rsid w:val="002C629A"/>
    <w:rsid w:val="002F26D0"/>
    <w:rsid w:val="003125AD"/>
    <w:rsid w:val="00316BD2"/>
    <w:rsid w:val="00326908"/>
    <w:rsid w:val="00360810"/>
    <w:rsid w:val="00363C62"/>
    <w:rsid w:val="003723EC"/>
    <w:rsid w:val="003943A1"/>
    <w:rsid w:val="003A04A4"/>
    <w:rsid w:val="003A7230"/>
    <w:rsid w:val="003C1D1F"/>
    <w:rsid w:val="003F069D"/>
    <w:rsid w:val="004179D3"/>
    <w:rsid w:val="00440A4B"/>
    <w:rsid w:val="0045333E"/>
    <w:rsid w:val="0046118B"/>
    <w:rsid w:val="00465FE0"/>
    <w:rsid w:val="004707D6"/>
    <w:rsid w:val="004A1090"/>
    <w:rsid w:val="004A7E23"/>
    <w:rsid w:val="004B31DB"/>
    <w:rsid w:val="004D5C2E"/>
    <w:rsid w:val="004E16FA"/>
    <w:rsid w:val="004F3B27"/>
    <w:rsid w:val="00500A42"/>
    <w:rsid w:val="00504C94"/>
    <w:rsid w:val="00534CF8"/>
    <w:rsid w:val="00537D7C"/>
    <w:rsid w:val="00570B52"/>
    <w:rsid w:val="00575315"/>
    <w:rsid w:val="005806CD"/>
    <w:rsid w:val="00586C91"/>
    <w:rsid w:val="005A4375"/>
    <w:rsid w:val="005C05B6"/>
    <w:rsid w:val="00600E31"/>
    <w:rsid w:val="00607055"/>
    <w:rsid w:val="00613A78"/>
    <w:rsid w:val="00635EFC"/>
    <w:rsid w:val="00641C81"/>
    <w:rsid w:val="00641EBB"/>
    <w:rsid w:val="006511FB"/>
    <w:rsid w:val="00654C19"/>
    <w:rsid w:val="00687AAC"/>
    <w:rsid w:val="0069411C"/>
    <w:rsid w:val="006B3E62"/>
    <w:rsid w:val="006E04D9"/>
    <w:rsid w:val="006F31C0"/>
    <w:rsid w:val="006F7971"/>
    <w:rsid w:val="00712BB0"/>
    <w:rsid w:val="00732A4C"/>
    <w:rsid w:val="00732CAB"/>
    <w:rsid w:val="00734289"/>
    <w:rsid w:val="00736C65"/>
    <w:rsid w:val="00760EFA"/>
    <w:rsid w:val="00766867"/>
    <w:rsid w:val="0077012A"/>
    <w:rsid w:val="0077361B"/>
    <w:rsid w:val="00773C38"/>
    <w:rsid w:val="00790035"/>
    <w:rsid w:val="00790A00"/>
    <w:rsid w:val="007B20EE"/>
    <w:rsid w:val="007C7422"/>
    <w:rsid w:val="007E29E5"/>
    <w:rsid w:val="0082381A"/>
    <w:rsid w:val="00876563"/>
    <w:rsid w:val="0088282A"/>
    <w:rsid w:val="00886696"/>
    <w:rsid w:val="00887080"/>
    <w:rsid w:val="00893853"/>
    <w:rsid w:val="008C1BD4"/>
    <w:rsid w:val="0091113B"/>
    <w:rsid w:val="009228E2"/>
    <w:rsid w:val="00926FE6"/>
    <w:rsid w:val="00927B49"/>
    <w:rsid w:val="0093195F"/>
    <w:rsid w:val="00944D16"/>
    <w:rsid w:val="00946034"/>
    <w:rsid w:val="0095717F"/>
    <w:rsid w:val="009655D7"/>
    <w:rsid w:val="00977849"/>
    <w:rsid w:val="009861E6"/>
    <w:rsid w:val="009C0ADB"/>
    <w:rsid w:val="009C6A1C"/>
    <w:rsid w:val="009F2E5D"/>
    <w:rsid w:val="00A27BC8"/>
    <w:rsid w:val="00A376BF"/>
    <w:rsid w:val="00A50787"/>
    <w:rsid w:val="00B14C20"/>
    <w:rsid w:val="00B1626A"/>
    <w:rsid w:val="00B20429"/>
    <w:rsid w:val="00B20C02"/>
    <w:rsid w:val="00B25068"/>
    <w:rsid w:val="00B2582D"/>
    <w:rsid w:val="00B6568C"/>
    <w:rsid w:val="00B730E7"/>
    <w:rsid w:val="00BC6434"/>
    <w:rsid w:val="00BC6A15"/>
    <w:rsid w:val="00BD1773"/>
    <w:rsid w:val="00BE3C62"/>
    <w:rsid w:val="00C10F21"/>
    <w:rsid w:val="00C16E4F"/>
    <w:rsid w:val="00C225B6"/>
    <w:rsid w:val="00C43FE8"/>
    <w:rsid w:val="00C458ED"/>
    <w:rsid w:val="00C53A77"/>
    <w:rsid w:val="00C65A54"/>
    <w:rsid w:val="00C6641B"/>
    <w:rsid w:val="00C67A6A"/>
    <w:rsid w:val="00CA461F"/>
    <w:rsid w:val="00CB5CC4"/>
    <w:rsid w:val="00CD1B26"/>
    <w:rsid w:val="00CD2A02"/>
    <w:rsid w:val="00CD31A8"/>
    <w:rsid w:val="00CD5B29"/>
    <w:rsid w:val="00CF3C39"/>
    <w:rsid w:val="00D048EF"/>
    <w:rsid w:val="00D06732"/>
    <w:rsid w:val="00D141C9"/>
    <w:rsid w:val="00D233DC"/>
    <w:rsid w:val="00D26EB0"/>
    <w:rsid w:val="00D318BC"/>
    <w:rsid w:val="00D64374"/>
    <w:rsid w:val="00DC59AD"/>
    <w:rsid w:val="00DE4C9A"/>
    <w:rsid w:val="00DE76CC"/>
    <w:rsid w:val="00E000AF"/>
    <w:rsid w:val="00E26CA3"/>
    <w:rsid w:val="00E33FD3"/>
    <w:rsid w:val="00E41511"/>
    <w:rsid w:val="00E41A5D"/>
    <w:rsid w:val="00E4583E"/>
    <w:rsid w:val="00E51C19"/>
    <w:rsid w:val="00E55169"/>
    <w:rsid w:val="00E81C8E"/>
    <w:rsid w:val="00EB5C36"/>
    <w:rsid w:val="00EB6FA3"/>
    <w:rsid w:val="00ED0087"/>
    <w:rsid w:val="00ED79B2"/>
    <w:rsid w:val="00EF1E49"/>
    <w:rsid w:val="00EF6D71"/>
    <w:rsid w:val="00EF7729"/>
    <w:rsid w:val="00F02FC8"/>
    <w:rsid w:val="00F301BD"/>
    <w:rsid w:val="00F517ED"/>
    <w:rsid w:val="00F70F3F"/>
    <w:rsid w:val="00F8303E"/>
    <w:rsid w:val="00F87A01"/>
    <w:rsid w:val="00F91D5A"/>
    <w:rsid w:val="00FA0EA6"/>
    <w:rsid w:val="00FE597A"/>
    <w:rsid w:val="00FE5D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ADB4A0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F3B27"/>
    <w:pPr>
      <w:spacing w:after="0" w:line="240" w:lineRule="auto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01B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70B5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0B5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link w:val="NoSpacingChar"/>
    <w:uiPriority w:val="1"/>
    <w:qFormat/>
    <w:rsid w:val="002F26D0"/>
    <w:pPr>
      <w:spacing w:after="0" w:line="240" w:lineRule="auto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301B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NoSpacingChar">
    <w:name w:val="No Spacing Char"/>
    <w:basedOn w:val="DefaultParagraphFont"/>
    <w:link w:val="NoSpacing"/>
    <w:uiPriority w:val="1"/>
    <w:rsid w:val="002F26D0"/>
    <w:rPr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669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669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2B73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-Accent11">
    <w:name w:val="Light Shading - Accent 11"/>
    <w:basedOn w:val="TableNormal"/>
    <w:uiPriority w:val="60"/>
    <w:rsid w:val="002B739D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712BB0"/>
    <w:pPr>
      <w:spacing w:line="276" w:lineRule="auto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712B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12BB0"/>
    <w:pPr>
      <w:spacing w:after="100"/>
      <w:ind w:left="240"/>
    </w:pPr>
  </w:style>
  <w:style w:type="character" w:customStyle="1" w:styleId="Heading3Char">
    <w:name w:val="Heading 3 Char"/>
    <w:basedOn w:val="DefaultParagraphFont"/>
    <w:link w:val="Heading3"/>
    <w:uiPriority w:val="9"/>
    <w:rsid w:val="00570B52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570B52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rsid w:val="00D64374"/>
    <w:pPr>
      <w:spacing w:after="100"/>
      <w:ind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7BC8"/>
    <w:pPr>
      <w:spacing w:after="0" w:line="240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uiPriority w:val="1"/>
    <w:qFormat/>
    <w:rsid w:val="003A04A4"/>
    <w:pPr>
      <w:spacing w:after="0" w:line="24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34" Type="http://schemas.openxmlformats.org/officeDocument/2006/relationships/header" Target="header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image" Target="media/image11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0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3A8C9D6-44C2-44D0-AE0F-F13043D652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4</TotalTime>
  <Pages>16</Pages>
  <Words>788</Words>
  <Characters>4492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zzy hipster</vt:lpstr>
    </vt:vector>
  </TitlesOfParts>
  <Company/>
  <LinksUpToDate>false</LinksUpToDate>
  <CharactersWithSpaces>52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zzy hipster</dc:title>
  <dc:subject/>
  <dc:creator>Aaron Lee</dc:creator>
  <cp:keywords/>
  <dc:description/>
  <cp:lastModifiedBy>User</cp:lastModifiedBy>
  <cp:revision>135</cp:revision>
  <dcterms:created xsi:type="dcterms:W3CDTF">2012-09-17T18:11:00Z</dcterms:created>
  <dcterms:modified xsi:type="dcterms:W3CDTF">2013-03-17T19:10:00Z</dcterms:modified>
</cp:coreProperties>
</file>